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72F5" w:rsidRDefault="00500AA5">
      <w:r>
        <w:t>Membership plan entity and attributes:</w:t>
      </w:r>
    </w:p>
    <w:p w:rsidR="00500AA5" w:rsidRDefault="00500AA5">
      <w:r>
        <w:object w:dxaOrig="3631" w:dyaOrig="5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25pt;height:270pt" o:ole="">
            <v:imagedata r:id="rId7" o:title=""/>
          </v:shape>
          <o:OLEObject Type="Embed" ProgID="Visio.Drawing.15" ShapeID="_x0000_i1025" DrawAspect="Content" ObjectID="_1521379516" r:id="rId8"/>
        </w:object>
      </w:r>
    </w:p>
    <w:p w:rsidR="00500AA5" w:rsidRDefault="00500AA5"/>
    <w:p w:rsidR="00500AA5" w:rsidRDefault="009A0A8F">
      <w:r>
        <w:t>Guest entity and attributes:</w:t>
      </w:r>
    </w:p>
    <w:p w:rsidR="009A0A8F" w:rsidRDefault="00025DB3">
      <w:r>
        <w:object w:dxaOrig="3631" w:dyaOrig="3451">
          <v:shape id="_x0000_i1026" type="#_x0000_t75" style="width:181.25pt;height:171.95pt" o:ole="">
            <v:imagedata r:id="rId9" o:title=""/>
          </v:shape>
          <o:OLEObject Type="Embed" ProgID="Visio.Drawing.15" ShapeID="_x0000_i1026" DrawAspect="Content" ObjectID="_1521379517" r:id="rId10"/>
        </w:object>
      </w:r>
    </w:p>
    <w:p w:rsidR="00941D66" w:rsidRDefault="00941D66"/>
    <w:p w:rsidR="00941D66" w:rsidRDefault="00941D66">
      <w:r>
        <w:t>Member entity and attributes:</w:t>
      </w:r>
    </w:p>
    <w:p w:rsidR="00941D66" w:rsidRDefault="00316633">
      <w:r>
        <w:object w:dxaOrig="3631" w:dyaOrig="6690">
          <v:shape id="_x0000_i1035" type="#_x0000_t75" style="width:181.25pt;height:334.55pt" o:ole="">
            <v:imagedata r:id="rId11" o:title=""/>
          </v:shape>
          <o:OLEObject Type="Embed" ProgID="Visio.Drawing.15" ShapeID="_x0000_i1035" DrawAspect="Content" ObjectID="_1521379518" r:id="rId12"/>
        </w:object>
      </w:r>
    </w:p>
    <w:p w:rsidR="00941D66" w:rsidRDefault="00941D66"/>
    <w:p w:rsidR="00941D66" w:rsidRDefault="00B13AB0">
      <w:r>
        <w:t>Class entity and attributes:</w:t>
      </w:r>
    </w:p>
    <w:p w:rsidR="00B13AB0" w:rsidRDefault="00572D17">
      <w:r>
        <w:object w:dxaOrig="3631" w:dyaOrig="5401">
          <v:shape id="_x0000_i1036" type="#_x0000_t75" style="width:181.25pt;height:270pt" o:ole="">
            <v:imagedata r:id="rId13" o:title=""/>
          </v:shape>
          <o:OLEObject Type="Embed" ProgID="Visio.Drawing.15" ShapeID="_x0000_i1036" DrawAspect="Content" ObjectID="_1521379519" r:id="rId14"/>
        </w:object>
      </w:r>
    </w:p>
    <w:p w:rsidR="00B13AB0" w:rsidRDefault="00C53C2A">
      <w:r>
        <w:t>Trainer entity and attributes:</w:t>
      </w:r>
      <w:r>
        <w:br/>
      </w:r>
      <w:r w:rsidR="003E2F8F">
        <w:object w:dxaOrig="3631" w:dyaOrig="4741">
          <v:shape id="_x0000_i1027" type="#_x0000_t75" style="width:181.25pt;height:237.1pt" o:ole="">
            <v:imagedata r:id="rId15" o:title=""/>
          </v:shape>
          <o:OLEObject Type="Embed" ProgID="Visio.Drawing.15" ShapeID="_x0000_i1027" DrawAspect="Content" ObjectID="_1521379520" r:id="rId16"/>
        </w:object>
      </w:r>
    </w:p>
    <w:p w:rsidR="001946C9" w:rsidRDefault="001946C9"/>
    <w:p w:rsidR="001946C9" w:rsidRDefault="001946C9">
      <w:r>
        <w:t>Order entity and attributes:</w:t>
      </w:r>
    </w:p>
    <w:p w:rsidR="001946C9" w:rsidRDefault="001946C9">
      <w:r>
        <w:object w:dxaOrig="3631" w:dyaOrig="3451">
          <v:shape id="_x0000_i1028" type="#_x0000_t75" style="width:181.25pt;height:171.95pt" o:ole="">
            <v:imagedata r:id="rId17" o:title=""/>
          </v:shape>
          <o:OLEObject Type="Embed" ProgID="Visio.Drawing.15" ShapeID="_x0000_i1028" DrawAspect="Content" ObjectID="_1521379521" r:id="rId18"/>
        </w:object>
      </w:r>
    </w:p>
    <w:p w:rsidR="00CD2E13" w:rsidRDefault="00CD2E13"/>
    <w:p w:rsidR="001946C9" w:rsidRDefault="00C627B8">
      <w:r>
        <w:t>Manager entity and attributes:</w:t>
      </w:r>
    </w:p>
    <w:p w:rsidR="00C627B8" w:rsidRDefault="00C627B8">
      <w:r>
        <w:object w:dxaOrig="3631" w:dyaOrig="4741">
          <v:shape id="_x0000_i1029" type="#_x0000_t75" style="width:181.25pt;height:237.1pt" o:ole="">
            <v:imagedata r:id="rId19" o:title=""/>
          </v:shape>
          <o:OLEObject Type="Embed" ProgID="Visio.Drawing.15" ShapeID="_x0000_i1029" DrawAspect="Content" ObjectID="_1521379522" r:id="rId20"/>
        </w:object>
      </w:r>
    </w:p>
    <w:p w:rsidR="00C627B8" w:rsidRDefault="00C627B8"/>
    <w:p w:rsidR="00C627B8" w:rsidRDefault="00C627B8">
      <w:r>
        <w:t>Assistant manager entity and attributes:</w:t>
      </w:r>
    </w:p>
    <w:p w:rsidR="00C627B8" w:rsidRDefault="00C627B8">
      <w:r>
        <w:object w:dxaOrig="3631" w:dyaOrig="4095">
          <v:shape id="_x0000_i1030" type="#_x0000_t75" style="width:181.25pt;height:204.85pt" o:ole="">
            <v:imagedata r:id="rId21" o:title=""/>
          </v:shape>
          <o:OLEObject Type="Embed" ProgID="Visio.Drawing.15" ShapeID="_x0000_i1030" DrawAspect="Content" ObjectID="_1521379523" r:id="rId22"/>
        </w:object>
      </w:r>
    </w:p>
    <w:p w:rsidR="007F65EB" w:rsidRDefault="007F65EB"/>
    <w:p w:rsidR="007F65EB" w:rsidRDefault="007F65EB">
      <w:r>
        <w:t>Sales entity and attributes:</w:t>
      </w:r>
    </w:p>
    <w:p w:rsidR="007F65EB" w:rsidRDefault="007F65EB">
      <w:r>
        <w:object w:dxaOrig="3631" w:dyaOrig="4741">
          <v:shape id="_x0000_i1031" type="#_x0000_t75" style="width:181.25pt;height:237.1pt" o:ole="">
            <v:imagedata r:id="rId23" o:title=""/>
          </v:shape>
          <o:OLEObject Type="Embed" ProgID="Visio.Drawing.15" ShapeID="_x0000_i1031" DrawAspect="Content" ObjectID="_1521379524" r:id="rId24"/>
        </w:object>
      </w:r>
    </w:p>
    <w:p w:rsidR="002C416B" w:rsidRDefault="002C416B"/>
    <w:p w:rsidR="002C416B" w:rsidRDefault="00917B51">
      <w:r>
        <w:t>Payment entity and attributes:</w:t>
      </w:r>
    </w:p>
    <w:p w:rsidR="00917B51" w:rsidRDefault="004F4F5C">
      <w:r>
        <w:object w:dxaOrig="3631" w:dyaOrig="2145">
          <v:shape id="_x0000_i1032" type="#_x0000_t75" style="width:181.25pt;height:108pt" o:ole="">
            <v:imagedata r:id="rId25" o:title=""/>
          </v:shape>
          <o:OLEObject Type="Embed" ProgID="Visio.Drawing.15" ShapeID="_x0000_i1032" DrawAspect="Content" ObjectID="_1521379525" r:id="rId26"/>
        </w:object>
      </w:r>
    </w:p>
    <w:p w:rsidR="004F4F5C" w:rsidRDefault="004F4F5C"/>
    <w:p w:rsidR="004F4F5C" w:rsidRDefault="00B46069">
      <w:r>
        <w:t>Inventory entity and attributes:</w:t>
      </w:r>
    </w:p>
    <w:p w:rsidR="00B46069" w:rsidRDefault="00B46069">
      <w:r>
        <w:object w:dxaOrig="3631" w:dyaOrig="3451">
          <v:shape id="_x0000_i1033" type="#_x0000_t75" style="width:181.25pt;height:171.95pt" o:ole="">
            <v:imagedata r:id="rId27" o:title=""/>
          </v:shape>
          <o:OLEObject Type="Embed" ProgID="Visio.Drawing.15" ShapeID="_x0000_i1033" DrawAspect="Content" ObjectID="_1521379526" r:id="rId28"/>
        </w:object>
      </w:r>
    </w:p>
    <w:p w:rsidR="009F7991" w:rsidRDefault="00AB7F42">
      <w:r>
        <w:t>ERD:</w:t>
      </w:r>
    </w:p>
    <w:p w:rsidR="00AB7F42" w:rsidRDefault="00AB7F42"/>
    <w:p w:rsidR="00AB7F42" w:rsidRDefault="002B657E">
      <w:r>
        <w:object w:dxaOrig="29820" w:dyaOrig="19336">
          <v:shape id="_x0000_i1034" type="#_x0000_t75" style="width:466.75pt;height:302.9pt" o:ole="">
            <v:imagedata r:id="rId29" o:title=""/>
          </v:shape>
          <o:OLEObject Type="Embed" ProgID="Visio.Drawing.15" ShapeID="_x0000_i1034" DrawAspect="Content" ObjectID="_1521379527" r:id="rId30"/>
        </w:object>
      </w:r>
    </w:p>
    <w:p w:rsidR="006B5E58" w:rsidRDefault="006B5E58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3A4FB2" w:rsidRDefault="003A4FB2">
      <w:r>
        <w:lastRenderedPageBreak/>
        <w:t>Wireframe for welcome page:</w:t>
      </w:r>
      <w:r>
        <w:br/>
      </w:r>
      <w:r w:rsidR="005517C0">
        <w:rPr>
          <w:noProof/>
        </w:rPr>
        <w:drawing>
          <wp:inline distT="0" distB="0" distL="0" distR="0">
            <wp:extent cx="5947576" cy="5669280"/>
            <wp:effectExtent l="0" t="0" r="0" b="762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reframewelcome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665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>
      <w:r>
        <w:lastRenderedPageBreak/>
        <w:t>Wire frame for sales</w:t>
      </w:r>
    </w:p>
    <w:p w:rsidR="005517C0" w:rsidRDefault="005517C0">
      <w:r>
        <w:rPr>
          <w:noProof/>
        </w:rPr>
        <w:drawing>
          <wp:inline distT="0" distB="0" distL="0" distR="0">
            <wp:extent cx="5946710" cy="6798366"/>
            <wp:effectExtent l="0" t="0" r="0" b="254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reframe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794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6109" w:rsidRDefault="00F96109"/>
    <w:p w:rsidR="00F96109" w:rsidRDefault="00F96109"/>
    <w:p w:rsidR="00F96109" w:rsidRDefault="00F96109"/>
    <w:p w:rsidR="00F96109" w:rsidRDefault="00F96109">
      <w:r>
        <w:lastRenderedPageBreak/>
        <w:t>WIREFRAME FOR MEMBERSHIP PLANS</w:t>
      </w:r>
    </w:p>
    <w:p w:rsidR="00F96109" w:rsidRDefault="00F96109">
      <w:r>
        <w:rPr>
          <w:noProof/>
        </w:rPr>
        <w:drawing>
          <wp:inline distT="0" distB="0" distL="0" distR="0">
            <wp:extent cx="5943600" cy="600964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reframe (6)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00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F96109">
      <w:r>
        <w:lastRenderedPageBreak/>
        <w:t>WIREFRAME FOR MY ACCOUNT</w:t>
      </w:r>
    </w:p>
    <w:p w:rsidR="00F96109" w:rsidRDefault="00F96109">
      <w:r>
        <w:rPr>
          <w:noProof/>
        </w:rPr>
        <w:drawing>
          <wp:inline distT="0" distB="0" distL="0" distR="0">
            <wp:extent cx="5943600" cy="600964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reframe (5)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00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F96109">
      <w:r>
        <w:lastRenderedPageBreak/>
        <w:t>WIREFRAME FOR CLASS SCHEDULE</w:t>
      </w:r>
    </w:p>
    <w:p w:rsidR="00F96109" w:rsidRDefault="00F96109"/>
    <w:p w:rsidR="00F96109" w:rsidRDefault="00F96109">
      <w:r>
        <w:rPr>
          <w:noProof/>
        </w:rPr>
        <w:drawing>
          <wp:inline distT="0" distB="0" distL="0" distR="0">
            <wp:extent cx="5943600" cy="600964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reframe (4)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00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17C0" w:rsidRDefault="005517C0"/>
    <w:p w:rsidR="005517C0" w:rsidRDefault="005517C0"/>
    <w:p w:rsidR="002B657E" w:rsidRDefault="002B657E"/>
    <w:p w:rsidR="002B657E" w:rsidRDefault="002B657E">
      <w:r>
        <w:t>Sql query:</w:t>
      </w:r>
    </w:p>
    <w:p w:rsidR="002B657E" w:rsidRDefault="002B657E">
      <w:r>
        <w:lastRenderedPageBreak/>
        <w:t>Select</w:t>
      </w:r>
      <w:r w:rsidR="00572D17">
        <w:t xml:space="preserve"> class_</w:t>
      </w:r>
      <w:r w:rsidR="00183D32">
        <w:t xml:space="preserve">type, </w:t>
      </w:r>
      <w:r w:rsidR="00572D17">
        <w:t>classes_enrolled, trainer_name,</w:t>
      </w:r>
      <w:r w:rsidR="005A19A5">
        <w:t xml:space="preserve"> no_of_classesheld  from Class, Member</w:t>
      </w:r>
    </w:p>
    <w:p w:rsidR="005A19A5" w:rsidRDefault="005A19A5">
      <w:r>
        <w:t>Where Class.Member_Id= Member.Member_Id</w:t>
      </w:r>
    </w:p>
    <w:p w:rsidR="003F5996" w:rsidRDefault="003F5996">
      <w:r>
        <w:t>OUTPUT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3F5996" w:rsidTr="003F5996">
        <w:tc>
          <w:tcPr>
            <w:tcW w:w="2394" w:type="dxa"/>
          </w:tcPr>
          <w:p w:rsidR="003F5996" w:rsidRPr="003F5996" w:rsidRDefault="00BA6E2B">
            <w:pPr>
              <w:rPr>
                <w:b/>
              </w:rPr>
            </w:pPr>
            <w:r>
              <w:rPr>
                <w:b/>
              </w:rPr>
              <w:t>Class_type</w:t>
            </w:r>
          </w:p>
        </w:tc>
        <w:tc>
          <w:tcPr>
            <w:tcW w:w="2394" w:type="dxa"/>
          </w:tcPr>
          <w:p w:rsidR="003F5996" w:rsidRPr="00BA6E2B" w:rsidRDefault="00BA6E2B">
            <w:pPr>
              <w:rPr>
                <w:b/>
              </w:rPr>
            </w:pPr>
            <w:r>
              <w:rPr>
                <w:b/>
              </w:rPr>
              <w:t>Classes_enrolled</w:t>
            </w:r>
          </w:p>
        </w:tc>
        <w:tc>
          <w:tcPr>
            <w:tcW w:w="2394" w:type="dxa"/>
          </w:tcPr>
          <w:p w:rsidR="003F5996" w:rsidRPr="00BA6E2B" w:rsidRDefault="00BA6E2B">
            <w:pPr>
              <w:rPr>
                <w:b/>
              </w:rPr>
            </w:pPr>
            <w:r w:rsidRPr="00BA6E2B">
              <w:rPr>
                <w:b/>
              </w:rPr>
              <w:t>Trainer_Name</w:t>
            </w:r>
          </w:p>
        </w:tc>
        <w:tc>
          <w:tcPr>
            <w:tcW w:w="2394" w:type="dxa"/>
          </w:tcPr>
          <w:p w:rsidR="003F5996" w:rsidRPr="00BA6E2B" w:rsidRDefault="00BA6E2B">
            <w:pPr>
              <w:rPr>
                <w:b/>
              </w:rPr>
            </w:pPr>
            <w:r w:rsidRPr="00BA6E2B">
              <w:rPr>
                <w:b/>
              </w:rPr>
              <w:t>No_of_classesheld</w:t>
            </w:r>
          </w:p>
        </w:tc>
      </w:tr>
      <w:tr w:rsidR="003F5996" w:rsidTr="003F5996">
        <w:tc>
          <w:tcPr>
            <w:tcW w:w="2394" w:type="dxa"/>
          </w:tcPr>
          <w:p w:rsidR="003F5996" w:rsidRDefault="00BA6E2B">
            <w:r>
              <w:t>Zumba</w:t>
            </w:r>
          </w:p>
        </w:tc>
        <w:tc>
          <w:tcPr>
            <w:tcW w:w="2394" w:type="dxa"/>
          </w:tcPr>
          <w:p w:rsidR="003F5996" w:rsidRDefault="00BA6E2B">
            <w:r>
              <w:t>23</w:t>
            </w:r>
          </w:p>
        </w:tc>
        <w:tc>
          <w:tcPr>
            <w:tcW w:w="2394" w:type="dxa"/>
          </w:tcPr>
          <w:p w:rsidR="003F5996" w:rsidRDefault="00BA6E2B">
            <w:r>
              <w:t>Tom cruise</w:t>
            </w:r>
          </w:p>
        </w:tc>
        <w:tc>
          <w:tcPr>
            <w:tcW w:w="2394" w:type="dxa"/>
          </w:tcPr>
          <w:p w:rsidR="003F5996" w:rsidRDefault="00BA6E2B">
            <w:r>
              <w:t>44</w:t>
            </w:r>
          </w:p>
        </w:tc>
      </w:tr>
      <w:tr w:rsidR="003F5996" w:rsidTr="003F5996">
        <w:tc>
          <w:tcPr>
            <w:tcW w:w="2394" w:type="dxa"/>
          </w:tcPr>
          <w:p w:rsidR="003F5996" w:rsidRDefault="00BA6E2B">
            <w:r>
              <w:t>Yoga</w:t>
            </w:r>
          </w:p>
        </w:tc>
        <w:tc>
          <w:tcPr>
            <w:tcW w:w="2394" w:type="dxa"/>
          </w:tcPr>
          <w:p w:rsidR="003F5996" w:rsidRDefault="00BA6E2B">
            <w:r>
              <w:t>44</w:t>
            </w:r>
          </w:p>
        </w:tc>
        <w:tc>
          <w:tcPr>
            <w:tcW w:w="2394" w:type="dxa"/>
          </w:tcPr>
          <w:p w:rsidR="003F5996" w:rsidRDefault="00BA6E2B">
            <w:r>
              <w:t>Michael</w:t>
            </w:r>
          </w:p>
        </w:tc>
        <w:tc>
          <w:tcPr>
            <w:tcW w:w="2394" w:type="dxa"/>
          </w:tcPr>
          <w:p w:rsidR="003F5996" w:rsidRDefault="00BA6E2B">
            <w:r>
              <w:t>44</w:t>
            </w:r>
          </w:p>
        </w:tc>
      </w:tr>
      <w:tr w:rsidR="00BA6E2B" w:rsidTr="003F5996">
        <w:tc>
          <w:tcPr>
            <w:tcW w:w="2394" w:type="dxa"/>
          </w:tcPr>
          <w:p w:rsidR="00BA6E2B" w:rsidRDefault="00BA6E2B">
            <w:r>
              <w:t>Zumba</w:t>
            </w:r>
          </w:p>
        </w:tc>
        <w:tc>
          <w:tcPr>
            <w:tcW w:w="2394" w:type="dxa"/>
          </w:tcPr>
          <w:p w:rsidR="00BA6E2B" w:rsidRDefault="00BA6E2B">
            <w:r>
              <w:t>12</w:t>
            </w:r>
          </w:p>
        </w:tc>
        <w:tc>
          <w:tcPr>
            <w:tcW w:w="2394" w:type="dxa"/>
          </w:tcPr>
          <w:p w:rsidR="00BA6E2B" w:rsidRDefault="00BA6E2B">
            <w:r>
              <w:t>Mark twain</w:t>
            </w:r>
          </w:p>
        </w:tc>
        <w:tc>
          <w:tcPr>
            <w:tcW w:w="2394" w:type="dxa"/>
          </w:tcPr>
          <w:p w:rsidR="00BA6E2B" w:rsidRDefault="00BA6E2B">
            <w:r>
              <w:t>19</w:t>
            </w:r>
          </w:p>
        </w:tc>
      </w:tr>
    </w:tbl>
    <w:p w:rsidR="003F5996" w:rsidRDefault="003F5996"/>
    <w:p w:rsidR="008529E5" w:rsidRDefault="008529E5" w:rsidP="008529E5"/>
    <w:p w:rsidR="008529E5" w:rsidRDefault="008529E5" w:rsidP="008529E5"/>
    <w:p w:rsidR="008529E5" w:rsidRDefault="008529E5" w:rsidP="008529E5">
      <w:r>
        <w:t>Use case diagram:</w:t>
      </w:r>
    </w:p>
    <w:p w:rsidR="008529E5" w:rsidRDefault="008529E5" w:rsidP="008529E5"/>
    <w:p w:rsidR="008529E5" w:rsidRDefault="008529E5" w:rsidP="008529E5">
      <w:r>
        <w:rPr>
          <w:noProof/>
        </w:rPr>
        <w:drawing>
          <wp:inline distT="0" distB="0" distL="0" distR="0">
            <wp:extent cx="5947410" cy="303720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410" cy="3037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>
      <w:r>
        <w:t>Activity diagrams:</w:t>
      </w:r>
    </w:p>
    <w:p w:rsidR="008529E5" w:rsidRDefault="008529E5" w:rsidP="008529E5"/>
    <w:p w:rsidR="008529E5" w:rsidRDefault="008529E5" w:rsidP="008529E5">
      <w:r>
        <w:rPr>
          <w:noProof/>
        </w:rPr>
        <w:drawing>
          <wp:inline distT="0" distB="0" distL="0" distR="0">
            <wp:extent cx="5947410" cy="4246245"/>
            <wp:effectExtent l="0" t="0" r="0" b="190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410" cy="4246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>
      <w:r>
        <w:rPr>
          <w:noProof/>
        </w:rPr>
        <w:drawing>
          <wp:inline distT="0" distB="0" distL="0" distR="0">
            <wp:extent cx="5947410" cy="4531995"/>
            <wp:effectExtent l="0" t="0" r="0" b="190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410" cy="4531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>
      <w:r>
        <w:rPr>
          <w:noProof/>
        </w:rPr>
        <w:drawing>
          <wp:inline distT="0" distB="0" distL="0" distR="0">
            <wp:extent cx="5947410" cy="3578225"/>
            <wp:effectExtent l="0" t="0" r="0" b="317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410" cy="357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>
      <w:r>
        <w:rPr>
          <w:noProof/>
        </w:rPr>
        <w:drawing>
          <wp:inline distT="0" distB="0" distL="0" distR="0">
            <wp:extent cx="5947410" cy="4095115"/>
            <wp:effectExtent l="0" t="0" r="0" b="63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410" cy="4095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/>
    <w:p w:rsidR="008529E5" w:rsidRDefault="008529E5" w:rsidP="008529E5">
      <w:r>
        <w:rPr>
          <w:noProof/>
        </w:rPr>
        <w:drawing>
          <wp:inline distT="0" distB="0" distL="0" distR="0">
            <wp:extent cx="5947410" cy="37211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410" cy="372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17C0" w:rsidRDefault="005517C0"/>
    <w:p w:rsidR="005517C0" w:rsidRDefault="005517C0"/>
    <w:p w:rsidR="008529E5" w:rsidRDefault="008529E5"/>
    <w:p w:rsidR="008529E5" w:rsidRDefault="008529E5"/>
    <w:p w:rsidR="005517C0" w:rsidRDefault="005517C0"/>
    <w:p w:rsidR="005517C0" w:rsidRDefault="005517C0"/>
    <w:p w:rsidR="005517C0" w:rsidRDefault="005517C0"/>
    <w:p w:rsidR="008529E5" w:rsidRDefault="008529E5"/>
    <w:p w:rsidR="005A5087" w:rsidRDefault="005A5087" w:rsidP="005A5087">
      <w:r>
        <w:object w:dxaOrig="27136" w:dyaOrig="21811">
          <v:shape id="_x0000_i1037" type="#_x0000_t75" style="width:517.05pt;height:645.5pt" o:ole="">
            <v:imagedata r:id="rId42" o:title=""/>
          </v:shape>
          <o:OLEObject Type="Embed" ProgID="Visio.Drawing.15" ShapeID="_x0000_i1037" DrawAspect="Content" ObjectID="_1521379528" r:id="rId43"/>
        </w:object>
      </w:r>
      <w:r w:rsidRPr="00877276">
        <w:t xml:space="preserve"> </w:t>
      </w:r>
      <w:r>
        <w:t>Member Registration and payment sequence diagram:</w:t>
      </w:r>
    </w:p>
    <w:p w:rsidR="005A5087" w:rsidRDefault="005A5087" w:rsidP="005A5087">
      <w:r>
        <w:object w:dxaOrig="12451" w:dyaOrig="8041">
          <v:shape id="_x0000_i1038" type="#_x0000_t75" style="width:467.4pt;height:301.05pt" o:ole="">
            <v:imagedata r:id="rId44" o:title=""/>
          </v:shape>
          <o:OLEObject Type="Embed" ProgID="Visio.Drawing.15" ShapeID="_x0000_i1038" DrawAspect="Content" ObjectID="_1521379529" r:id="rId45"/>
        </w:object>
      </w:r>
    </w:p>
    <w:p w:rsidR="005A5087" w:rsidRDefault="005A5087" w:rsidP="005A5087"/>
    <w:p w:rsidR="005A5087" w:rsidRDefault="005A5087" w:rsidP="005A5087">
      <w:r>
        <w:t>Generating schedule sequence diagram:</w:t>
      </w:r>
    </w:p>
    <w:p w:rsidR="005A5087" w:rsidRPr="004E48E6" w:rsidRDefault="005A5087" w:rsidP="005A5087">
      <w:pPr>
        <w:rPr>
          <w:b/>
        </w:rPr>
      </w:pPr>
      <w:r w:rsidRPr="004E48E6">
        <w:rPr>
          <w:b/>
        </w:rPr>
        <w:object w:dxaOrig="12631" w:dyaOrig="6346">
          <v:shape id="_x0000_i1039" type="#_x0000_t75" style="width:467.4pt;height:235.25pt" o:ole="">
            <v:imagedata r:id="rId46" o:title=""/>
          </v:shape>
          <o:OLEObject Type="Embed" ProgID="Visio.Drawing.15" ShapeID="_x0000_i1039" DrawAspect="Content" ObjectID="_1521379530" r:id="rId47"/>
        </w:object>
      </w:r>
    </w:p>
    <w:p w:rsidR="005A5087" w:rsidRDefault="005A5087" w:rsidP="005A5087">
      <w:r>
        <w:lastRenderedPageBreak/>
        <w:t>Employee timesheet sequence diagram:</w:t>
      </w:r>
    </w:p>
    <w:p w:rsidR="005A5087" w:rsidRDefault="005A5087" w:rsidP="005A5087">
      <w:r>
        <w:object w:dxaOrig="7230" w:dyaOrig="6346">
          <v:shape id="_x0000_i1040" type="#_x0000_t75" style="width:361.25pt;height:317.8pt" o:ole="">
            <v:imagedata r:id="rId48" o:title=""/>
          </v:shape>
          <o:OLEObject Type="Embed" ProgID="Visio.Drawing.15" ShapeID="_x0000_i1040" DrawAspect="Content" ObjectID="_1521379531" r:id="rId49"/>
        </w:object>
      </w:r>
    </w:p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>
      <w:r>
        <w:lastRenderedPageBreak/>
        <w:t>Sales and inventory sequence diagram:</w:t>
      </w:r>
    </w:p>
    <w:p w:rsidR="005A5087" w:rsidRDefault="005A5087" w:rsidP="005A5087">
      <w:r>
        <w:object w:dxaOrig="20371" w:dyaOrig="9766">
          <v:shape id="_x0000_i1041" type="#_x0000_t75" style="width:467.4pt;height:354.4pt" o:ole="">
            <v:imagedata r:id="rId50" o:title=""/>
          </v:shape>
          <o:OLEObject Type="Embed" ProgID="Visio.Drawing.15" ShapeID="_x0000_i1041" DrawAspect="Content" ObjectID="_1521379532" r:id="rId51"/>
        </w:object>
      </w:r>
    </w:p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>
      <w:r>
        <w:t>Registering for classes sequence diagram:</w:t>
      </w:r>
    </w:p>
    <w:p w:rsidR="005A5087" w:rsidRDefault="005A5087" w:rsidP="005A5087">
      <w:r>
        <w:rPr>
          <w:noProof/>
        </w:rPr>
        <w:lastRenderedPageBreak/>
        <w:drawing>
          <wp:inline distT="0" distB="0" distL="0" distR="0" wp14:anchorId="35EA45EA" wp14:editId="7788F5D9">
            <wp:extent cx="5943600" cy="5262616"/>
            <wp:effectExtent l="0" t="0" r="0" b="0"/>
            <wp:docPr id="1" name="Picture 1" descr="https://documents.lucidchart.com/documents/48c47476-6d4a-454f-ad6b-e74ae50dadfd/pages/0_0?a=1999&amp;x=130&amp;y=558&amp;w=1540&amp;h=1364&amp;store=1&amp;accept=image%2F*&amp;auth=LCA%20db203c4b669353bbfaaec256dc58127a7e9ea81e-ts%3D14575119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s://documents.lucidchart.com/documents/48c47476-6d4a-454f-ad6b-e74ae50dadfd/pages/0_0?a=1999&amp;x=130&amp;y=558&amp;w=1540&amp;h=1364&amp;store=1&amp;accept=image%2F*&amp;auth=LCA%20db203c4b669353bbfaaec256dc58127a7e9ea81e-ts%3D1457511915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2626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>
      <w:r>
        <w:t>Sequence diagram for tracking of guests brought by the members:</w:t>
      </w:r>
    </w:p>
    <w:p w:rsidR="005A5087" w:rsidRDefault="005A5087" w:rsidP="005A5087"/>
    <w:p w:rsidR="005A5087" w:rsidRDefault="005A5087" w:rsidP="005A5087">
      <w:r>
        <w:rPr>
          <w:noProof/>
        </w:rPr>
        <w:drawing>
          <wp:inline distT="0" distB="0" distL="0" distR="0" wp14:anchorId="5C4C8FD9" wp14:editId="00376827">
            <wp:extent cx="5943600" cy="337375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40AA74.tmp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73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/>
    <w:p w:rsidR="005A5087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  <w:r>
        <w:rPr>
          <w:rFonts w:ascii="Cambria" w:eastAsia="MS Mincho" w:hAnsi="Cambria" w:cs="Times New Roman"/>
          <w:sz w:val="24"/>
          <w:szCs w:val="24"/>
        </w:rPr>
        <w:lastRenderedPageBreak/>
        <w:t>CONTRACT FOR CLASS REGISTRATION</w:t>
      </w:r>
    </w:p>
    <w:p w:rsidR="005A5087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  <w:r w:rsidRPr="00877276">
        <w:rPr>
          <w:rFonts w:ascii="Cambria" w:eastAsia="MS Mincho" w:hAnsi="Cambria" w:cs="Times New Roman"/>
          <w:sz w:val="24"/>
          <w:szCs w:val="24"/>
        </w:rPr>
        <w:t>Method Name: +Enrollinclass()</w:t>
      </w: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  <w:r w:rsidRPr="00877276">
        <w:rPr>
          <w:rFonts w:ascii="Cambria" w:eastAsia="MS Mincho" w:hAnsi="Cambria" w:cs="Times New Roman"/>
          <w:sz w:val="24"/>
          <w:szCs w:val="24"/>
        </w:rPr>
        <w:t>Class Name: Member</w:t>
      </w:r>
      <w:r w:rsidRPr="00877276">
        <w:rPr>
          <w:rFonts w:ascii="Cambria" w:eastAsia="MS Mincho" w:hAnsi="Cambria" w:cs="Times New Roman"/>
          <w:sz w:val="24"/>
          <w:szCs w:val="24"/>
        </w:rPr>
        <w:tab/>
      </w: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  <w:r w:rsidRPr="00877276">
        <w:rPr>
          <w:rFonts w:ascii="Cambria" w:eastAsia="MS Mincho" w:hAnsi="Cambria" w:cs="Times New Roman"/>
          <w:sz w:val="24"/>
          <w:szCs w:val="24"/>
        </w:rPr>
        <w:t>Associated Use Cases:  View account, Sales, add class/session</w:t>
      </w: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  <w:r w:rsidRPr="00877276">
        <w:rPr>
          <w:rFonts w:ascii="Cambria" w:eastAsia="MS Mincho" w:hAnsi="Cambria" w:cs="Times New Roman"/>
          <w:sz w:val="24"/>
          <w:szCs w:val="24"/>
        </w:rPr>
        <w:t>Description of Responsibilities:  Member can enroll in group class based on plan types.</w:t>
      </w: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  <w:r w:rsidRPr="00877276">
        <w:rPr>
          <w:rFonts w:ascii="Cambria" w:eastAsia="MS Mincho" w:hAnsi="Cambria" w:cs="Times New Roman"/>
          <w:sz w:val="24"/>
          <w:szCs w:val="24"/>
        </w:rPr>
        <w:t>Arguments Received/ Parameters for this method: Member  Id, planid.</w:t>
      </w: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  <w:r w:rsidRPr="00877276">
        <w:rPr>
          <w:rFonts w:ascii="Cambria" w:eastAsia="MS Mincho" w:hAnsi="Cambria" w:cs="Times New Roman"/>
          <w:sz w:val="24"/>
          <w:szCs w:val="24"/>
        </w:rPr>
        <w:t>Data type of Arguments Received: String</w:t>
      </w: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  <w:r w:rsidRPr="00877276">
        <w:rPr>
          <w:rFonts w:ascii="Cambria" w:eastAsia="MS Mincho" w:hAnsi="Cambria" w:cs="Times New Roman"/>
          <w:sz w:val="24"/>
          <w:szCs w:val="24"/>
        </w:rPr>
        <w:t>Value Returned:  Enrolled</w:t>
      </w: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  <w:r w:rsidRPr="00877276">
        <w:rPr>
          <w:rFonts w:ascii="Cambria" w:eastAsia="MS Mincho" w:hAnsi="Cambria" w:cs="Times New Roman"/>
          <w:sz w:val="24"/>
          <w:szCs w:val="24"/>
        </w:rPr>
        <w:t>Data type of Return Value:  string</w:t>
      </w: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  <w:r w:rsidRPr="00877276">
        <w:rPr>
          <w:rFonts w:ascii="Cambria" w:eastAsia="MS Mincho" w:hAnsi="Cambria" w:cs="Times New Roman"/>
          <w:sz w:val="24"/>
          <w:szCs w:val="24"/>
        </w:rPr>
        <w:t xml:space="preserve">Pre-Condition: Manager must have generated group class schedule and allowed members to register online. </w:t>
      </w: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  <w:r w:rsidRPr="00877276">
        <w:rPr>
          <w:rFonts w:ascii="Cambria" w:eastAsia="MS Mincho" w:hAnsi="Cambria" w:cs="Times New Roman"/>
          <w:sz w:val="24"/>
          <w:szCs w:val="24"/>
        </w:rPr>
        <w:t>Post-Conditions: member gets enrolled for group classes and gets acknowledgement.</w:t>
      </w:r>
    </w:p>
    <w:p w:rsidR="005A5087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  <w:r>
        <w:rPr>
          <w:rFonts w:ascii="Cambria" w:eastAsia="MS Mincho" w:hAnsi="Cambria" w:cs="Times New Roman"/>
          <w:sz w:val="24"/>
          <w:szCs w:val="24"/>
        </w:rPr>
        <w:lastRenderedPageBreak/>
        <w:t>CONTRACT FOR GYM ENROLLMENT</w:t>
      </w: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  <w:r w:rsidRPr="00877276">
        <w:rPr>
          <w:rFonts w:ascii="Cambria" w:eastAsia="MS Mincho" w:hAnsi="Cambria" w:cs="Times New Roman"/>
          <w:sz w:val="24"/>
          <w:szCs w:val="24"/>
        </w:rPr>
        <w:t>Method Name: +Registration()</w:t>
      </w: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  <w:r w:rsidRPr="00877276">
        <w:rPr>
          <w:rFonts w:ascii="Cambria" w:eastAsia="MS Mincho" w:hAnsi="Cambria" w:cs="Times New Roman"/>
          <w:sz w:val="24"/>
          <w:szCs w:val="24"/>
        </w:rPr>
        <w:t>Class Name: Member</w:t>
      </w: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  <w:r w:rsidRPr="00877276">
        <w:rPr>
          <w:rFonts w:ascii="Cambria" w:eastAsia="MS Mincho" w:hAnsi="Cambria" w:cs="Times New Roman"/>
          <w:sz w:val="24"/>
          <w:szCs w:val="24"/>
        </w:rPr>
        <w:t>Associated  Use Cases: Sales</w:t>
      </w: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  <w:r w:rsidRPr="00877276">
        <w:rPr>
          <w:rFonts w:ascii="Cambria" w:eastAsia="MS Mincho" w:hAnsi="Cambria" w:cs="Times New Roman"/>
          <w:sz w:val="24"/>
          <w:szCs w:val="24"/>
        </w:rPr>
        <w:t xml:space="preserve">Description of Responsibilities: Registers for different plans for the gym and can use gym equipment. </w:t>
      </w: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  <w:r w:rsidRPr="00877276">
        <w:rPr>
          <w:rFonts w:ascii="Cambria" w:eastAsia="MS Mincho" w:hAnsi="Cambria" w:cs="Times New Roman"/>
          <w:sz w:val="24"/>
          <w:szCs w:val="24"/>
        </w:rPr>
        <w:t>Arguments Received/ Parameters for this method: Name, Email and plan type.</w:t>
      </w: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  <w:r w:rsidRPr="00877276">
        <w:rPr>
          <w:rFonts w:ascii="Cambria" w:eastAsia="MS Mincho" w:hAnsi="Cambria" w:cs="Times New Roman"/>
          <w:sz w:val="24"/>
          <w:szCs w:val="24"/>
        </w:rPr>
        <w:t>Data type of Arguments Received: String</w:t>
      </w: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  <w:r w:rsidRPr="00877276">
        <w:rPr>
          <w:rFonts w:ascii="Cambria" w:eastAsia="MS Mincho" w:hAnsi="Cambria" w:cs="Times New Roman"/>
          <w:sz w:val="24"/>
          <w:szCs w:val="24"/>
        </w:rPr>
        <w:t>Value Returned:  Member Id</w:t>
      </w: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  <w:r w:rsidRPr="00877276">
        <w:rPr>
          <w:rFonts w:ascii="Cambria" w:eastAsia="MS Mincho" w:hAnsi="Cambria" w:cs="Times New Roman"/>
          <w:sz w:val="24"/>
          <w:szCs w:val="24"/>
        </w:rPr>
        <w:t>Data type of Return Value: string</w:t>
      </w: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  <w:r w:rsidRPr="00877276">
        <w:rPr>
          <w:rFonts w:ascii="Cambria" w:eastAsia="MS Mincho" w:hAnsi="Cambria" w:cs="Times New Roman"/>
          <w:sz w:val="24"/>
          <w:szCs w:val="24"/>
        </w:rPr>
        <w:t>Pre-Condition:  Not Applicable</w:t>
      </w: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Pr="00877276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</w:p>
    <w:p w:rsidR="005A5087" w:rsidRDefault="005A5087" w:rsidP="005A5087">
      <w:pPr>
        <w:spacing w:after="0" w:line="240" w:lineRule="auto"/>
        <w:rPr>
          <w:rFonts w:ascii="Cambria" w:eastAsia="MS Mincho" w:hAnsi="Cambria" w:cs="Times New Roman"/>
          <w:sz w:val="24"/>
          <w:szCs w:val="24"/>
        </w:rPr>
      </w:pPr>
      <w:r w:rsidRPr="00877276">
        <w:rPr>
          <w:rFonts w:ascii="Cambria" w:eastAsia="MS Mincho" w:hAnsi="Cambria" w:cs="Times New Roman"/>
          <w:sz w:val="24"/>
          <w:szCs w:val="24"/>
        </w:rPr>
        <w:t>Post-Conditions: Gets acknowledgement of registration and can use different types of gym equipment and classes based on plan.</w:t>
      </w:r>
    </w:p>
    <w:p w:rsidR="008529E5" w:rsidRDefault="008529E5"/>
    <w:p w:rsidR="005517C0" w:rsidRDefault="005517C0"/>
    <w:p w:rsidR="005517C0" w:rsidRDefault="005517C0"/>
    <w:p w:rsidR="005517C0" w:rsidRDefault="005517C0"/>
    <w:p w:rsidR="005517C0" w:rsidRDefault="0019577E">
      <w:r>
        <w:t>Submitted by:</w:t>
      </w:r>
    </w:p>
    <w:p w:rsidR="0019577E" w:rsidRDefault="0019577E">
      <w:r>
        <w:t>Sasanka Reddy Chintam</w:t>
      </w:r>
    </w:p>
    <w:p w:rsidR="0019577E" w:rsidRDefault="0019577E">
      <w:r>
        <w:t>Mourya Dinagari</w:t>
      </w:r>
    </w:p>
    <w:p w:rsidR="0019577E" w:rsidRDefault="0019577E">
      <w:r>
        <w:t>Dileep podduturi</w:t>
      </w:r>
    </w:p>
    <w:p w:rsidR="0019577E" w:rsidRDefault="0019577E">
      <w:r>
        <w:t>Ravi Vempati</w:t>
      </w:r>
    </w:p>
    <w:p w:rsidR="0019577E" w:rsidRDefault="0019577E">
      <w:r>
        <w:t>Rohith Neelamraju</w:t>
      </w:r>
      <w:bookmarkStart w:id="0" w:name="_GoBack"/>
      <w:bookmarkEnd w:id="0"/>
    </w:p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5517C0" w:rsidRDefault="005517C0"/>
    <w:p w:rsidR="003A4FB2" w:rsidRDefault="003A4FB2"/>
    <w:p w:rsidR="003A4FB2" w:rsidRDefault="003A4FB2"/>
    <w:p w:rsidR="006B5E58" w:rsidRDefault="006B5E58"/>
    <w:p w:rsidR="009A0A8F" w:rsidRDefault="009A0A8F"/>
    <w:p w:rsidR="009A0A8F" w:rsidRDefault="009A0A8F"/>
    <w:sectPr w:rsidR="009A0A8F">
      <w:headerReference w:type="default" r:id="rId5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15583" w:rsidRDefault="00C15583" w:rsidP="005517C0">
      <w:pPr>
        <w:spacing w:after="0" w:line="240" w:lineRule="auto"/>
      </w:pPr>
      <w:r>
        <w:separator/>
      </w:r>
    </w:p>
  </w:endnote>
  <w:endnote w:type="continuationSeparator" w:id="0">
    <w:p w:rsidR="00C15583" w:rsidRDefault="00C15583" w:rsidP="005517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15583" w:rsidRDefault="00C15583" w:rsidP="005517C0">
      <w:pPr>
        <w:spacing w:after="0" w:line="240" w:lineRule="auto"/>
      </w:pPr>
      <w:r>
        <w:separator/>
      </w:r>
    </w:p>
  </w:footnote>
  <w:footnote w:type="continuationSeparator" w:id="0">
    <w:p w:rsidR="00C15583" w:rsidRDefault="00C15583" w:rsidP="005517C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9577E" w:rsidRDefault="0019577E">
    <w:pPr>
      <w:pStyle w:val="Header"/>
    </w:pPr>
    <w:r>
      <w:t>Team Green Assignment 3</w:t>
    </w:r>
  </w:p>
  <w:p w:rsidR="0019577E" w:rsidRDefault="0019577E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4EBF"/>
    <w:rsid w:val="00025DB3"/>
    <w:rsid w:val="00183D32"/>
    <w:rsid w:val="001946C9"/>
    <w:rsid w:val="0019577E"/>
    <w:rsid w:val="002B657E"/>
    <w:rsid w:val="002C416B"/>
    <w:rsid w:val="00316633"/>
    <w:rsid w:val="003A4FB2"/>
    <w:rsid w:val="003B4EBF"/>
    <w:rsid w:val="003E2F8F"/>
    <w:rsid w:val="003F5996"/>
    <w:rsid w:val="004F4F5C"/>
    <w:rsid w:val="00500AA5"/>
    <w:rsid w:val="005517C0"/>
    <w:rsid w:val="00572D17"/>
    <w:rsid w:val="005A19A5"/>
    <w:rsid w:val="005A5087"/>
    <w:rsid w:val="006B5E58"/>
    <w:rsid w:val="007F65EB"/>
    <w:rsid w:val="008529E5"/>
    <w:rsid w:val="00917B51"/>
    <w:rsid w:val="00941D66"/>
    <w:rsid w:val="00957DCE"/>
    <w:rsid w:val="009A0A8F"/>
    <w:rsid w:val="009F7991"/>
    <w:rsid w:val="00AB7F42"/>
    <w:rsid w:val="00B13AB0"/>
    <w:rsid w:val="00B46069"/>
    <w:rsid w:val="00BA6E2B"/>
    <w:rsid w:val="00BE72F5"/>
    <w:rsid w:val="00C15583"/>
    <w:rsid w:val="00C53C2A"/>
    <w:rsid w:val="00C627B8"/>
    <w:rsid w:val="00CD2E13"/>
    <w:rsid w:val="00D02B79"/>
    <w:rsid w:val="00D644EA"/>
    <w:rsid w:val="00F961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A4FB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A4FB2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5517C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517C0"/>
  </w:style>
  <w:style w:type="paragraph" w:styleId="Footer">
    <w:name w:val="footer"/>
    <w:basedOn w:val="Normal"/>
    <w:link w:val="FooterChar"/>
    <w:uiPriority w:val="99"/>
    <w:unhideWhenUsed/>
    <w:rsid w:val="005517C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517C0"/>
  </w:style>
  <w:style w:type="table" w:styleId="TableGrid">
    <w:name w:val="Table Grid"/>
    <w:basedOn w:val="TableNormal"/>
    <w:uiPriority w:val="59"/>
    <w:rsid w:val="003F599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A4FB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A4FB2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5517C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517C0"/>
  </w:style>
  <w:style w:type="paragraph" w:styleId="Footer">
    <w:name w:val="footer"/>
    <w:basedOn w:val="Normal"/>
    <w:link w:val="FooterChar"/>
    <w:uiPriority w:val="99"/>
    <w:unhideWhenUsed/>
    <w:rsid w:val="005517C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517C0"/>
  </w:style>
  <w:style w:type="table" w:styleId="TableGrid">
    <w:name w:val="Table Grid"/>
    <w:basedOn w:val="TableNormal"/>
    <w:uiPriority w:val="59"/>
    <w:rsid w:val="003F599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34754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9" Type="http://schemas.openxmlformats.org/officeDocument/2006/relationships/image" Target="media/image21.png"/><Relationship Id="rId21" Type="http://schemas.openxmlformats.org/officeDocument/2006/relationships/image" Target="media/image8.emf"/><Relationship Id="rId34" Type="http://schemas.openxmlformats.org/officeDocument/2006/relationships/image" Target="media/image16.png"/><Relationship Id="rId42" Type="http://schemas.openxmlformats.org/officeDocument/2006/relationships/image" Target="media/image24.emf"/><Relationship Id="rId47" Type="http://schemas.openxmlformats.org/officeDocument/2006/relationships/package" Target="embeddings/Microsoft_Visio_Drawing15.vsdx"/><Relationship Id="rId50" Type="http://schemas.openxmlformats.org/officeDocument/2006/relationships/image" Target="media/image28.emf"/><Relationship Id="rId55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46" Type="http://schemas.openxmlformats.org/officeDocument/2006/relationships/image" Target="media/image26.emf"/><Relationship Id="rId2" Type="http://schemas.microsoft.com/office/2007/relationships/stylesWithEffects" Target="stylesWithEffect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2.emf"/><Relationship Id="rId41" Type="http://schemas.openxmlformats.org/officeDocument/2006/relationships/image" Target="media/image23.png"/><Relationship Id="rId54" Type="http://schemas.openxmlformats.org/officeDocument/2006/relationships/header" Target="header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9.vsdx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package" Target="embeddings/Microsoft_Visio_Drawing14.vsdx"/><Relationship Id="rId53" Type="http://schemas.openxmlformats.org/officeDocument/2006/relationships/image" Target="media/image30.tmp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1.vsdx"/><Relationship Id="rId36" Type="http://schemas.openxmlformats.org/officeDocument/2006/relationships/image" Target="media/image18.png"/><Relationship Id="rId49" Type="http://schemas.openxmlformats.org/officeDocument/2006/relationships/package" Target="embeddings/Microsoft_Visio_Drawing16.vsdx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7.emf"/><Relationship Id="rId31" Type="http://schemas.openxmlformats.org/officeDocument/2006/relationships/image" Target="media/image13.png"/><Relationship Id="rId44" Type="http://schemas.openxmlformats.org/officeDocument/2006/relationships/image" Target="media/image25.emf"/><Relationship Id="rId52" Type="http://schemas.openxmlformats.org/officeDocument/2006/relationships/image" Target="media/image29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2.vsdx"/><Relationship Id="rId35" Type="http://schemas.openxmlformats.org/officeDocument/2006/relationships/image" Target="media/image17.png"/><Relationship Id="rId43" Type="http://schemas.openxmlformats.org/officeDocument/2006/relationships/package" Target="embeddings/Microsoft_Visio_Drawing13.vsdx"/><Relationship Id="rId48" Type="http://schemas.openxmlformats.org/officeDocument/2006/relationships/image" Target="media/image27.emf"/><Relationship Id="rId56" Type="http://schemas.openxmlformats.org/officeDocument/2006/relationships/theme" Target="theme/theme1.xml"/><Relationship Id="rId8" Type="http://schemas.openxmlformats.org/officeDocument/2006/relationships/package" Target="embeddings/Microsoft_Visio_Drawing1.vsdx"/><Relationship Id="rId51" Type="http://schemas.openxmlformats.org/officeDocument/2006/relationships/package" Target="embeddings/Microsoft_Visio_Drawing17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30</Pages>
  <Words>464</Words>
  <Characters>2649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1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Microsoft</cp:lastModifiedBy>
  <cp:revision>39</cp:revision>
  <dcterms:created xsi:type="dcterms:W3CDTF">2016-04-05T14:58:00Z</dcterms:created>
  <dcterms:modified xsi:type="dcterms:W3CDTF">2016-04-05T20:36:00Z</dcterms:modified>
</cp:coreProperties>
</file>